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2" r:id="rId6"/>
    <p:sldId id="260" r:id="rId7"/>
    <p:sldId id="263" r:id="rId8"/>
    <p:sldId id="261" r:id="rId9"/>
  </p:sldIdLst>
  <p:sldSz cx="12192000" cy="6858000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56184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22010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05506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3605486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2434543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045855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77684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5594821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767838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09580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625893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93349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841418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2948644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s-MX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EE585E02-570E-4059-83CF-DD7E58FFC28E}" type="datetimeFigureOut">
              <a:rPr lang="es-MX" smtClean="0"/>
              <a:t>28/04/2016</a:t>
            </a:fld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F3DF8301-66C3-4564-B8EB-2F84993920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7081359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70385" y="1104090"/>
            <a:ext cx="11068573" cy="2971051"/>
          </a:xfrm>
        </p:spPr>
        <p:txBody>
          <a:bodyPr/>
          <a:lstStyle/>
          <a:p>
            <a:pPr algn="r"/>
            <a:r>
              <a:rPr lang="es-MX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O BLUETOOTH GAME</a:t>
            </a:r>
            <a:endParaRPr lang="es-MX" sz="7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431103" y="4977442"/>
            <a:ext cx="10572000" cy="1802920"/>
          </a:xfrm>
        </p:spPr>
        <p:txBody>
          <a:bodyPr>
            <a:normAutofit fontScale="55000" lnSpcReduction="20000"/>
          </a:bodyPr>
          <a:lstStyle/>
          <a:p>
            <a:pPr algn="r"/>
            <a:r>
              <a:rPr lang="es-MX" sz="2500" b="1" dirty="0"/>
              <a:t>López González Arturo</a:t>
            </a:r>
          </a:p>
          <a:p>
            <a:pPr algn="r"/>
            <a:r>
              <a:rPr lang="es-MX" sz="2500" b="1" dirty="0"/>
              <a:t>Marquez Quezada Gabriela</a:t>
            </a:r>
          </a:p>
          <a:p>
            <a:pPr algn="r"/>
            <a:r>
              <a:rPr lang="es-MX" sz="2500" b="1" dirty="0"/>
              <a:t>Muñoz Mitre Luis Ángel</a:t>
            </a:r>
          </a:p>
          <a:p>
            <a:pPr algn="r"/>
            <a:r>
              <a:rPr lang="es-MX" sz="2500" b="1" dirty="0" err="1"/>
              <a:t>Sampayo</a:t>
            </a:r>
            <a:r>
              <a:rPr lang="es-MX" sz="2500" b="1" dirty="0"/>
              <a:t> García José Luis </a:t>
            </a:r>
          </a:p>
          <a:p>
            <a:pPr algn="r"/>
            <a:r>
              <a:rPr lang="es-MX" sz="2500" b="1" dirty="0" err="1"/>
              <a:t>Susarrey</a:t>
            </a:r>
            <a:r>
              <a:rPr lang="es-MX" sz="2500" b="1" dirty="0"/>
              <a:t> Alejandro </a:t>
            </a:r>
          </a:p>
          <a:p>
            <a:pPr algn="r"/>
            <a:r>
              <a:rPr lang="es-MX" sz="2500" b="1" dirty="0"/>
              <a:t>Valle Héctor </a:t>
            </a:r>
            <a:r>
              <a:rPr lang="es-MX" sz="2500" b="1" dirty="0" smtClean="0"/>
              <a:t>Alfonso</a:t>
            </a:r>
            <a:endParaRPr lang="es-MX" b="1" dirty="0"/>
          </a:p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4955549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18712" y="421309"/>
            <a:ext cx="10571998" cy="970450"/>
          </a:xfrm>
        </p:spPr>
        <p:txBody>
          <a:bodyPr/>
          <a:lstStyle/>
          <a:p>
            <a:pPr algn="r"/>
            <a:r>
              <a:rPr lang="es-MX" sz="5400" dirty="0" smtClean="0"/>
              <a:t>OBJETIVOS</a:t>
            </a:r>
            <a:endParaRPr lang="es-MX" sz="5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4325162"/>
          </a:xfrm>
        </p:spPr>
        <p:txBody>
          <a:bodyPr>
            <a:normAutofit/>
          </a:bodyPr>
          <a:lstStyle/>
          <a:p>
            <a:pPr lvl="0"/>
            <a:r>
              <a:rPr lang="es-MX" sz="2400" dirty="0"/>
              <a:t>Diseñar un sistema distribuido basado en el tradicional juego de cartas UNO.</a:t>
            </a:r>
          </a:p>
          <a:p>
            <a:pPr lvl="0"/>
            <a:r>
              <a:rPr lang="es-MX" sz="2400" dirty="0"/>
              <a:t>Utilizar el protocolo de comunicaciones Bluetooth en un juego multijugador para más de 2 dispositivos.</a:t>
            </a:r>
          </a:p>
          <a:p>
            <a:pPr lvl="0"/>
            <a:r>
              <a:rPr lang="es-MX" sz="2400" dirty="0"/>
              <a:t>Asegurar el correcto funcionamiento de la aplicación al cumplir los 8 </a:t>
            </a:r>
            <a:r>
              <a:rPr lang="es-MX" sz="2400" dirty="0" err="1"/>
              <a:t>Challenges</a:t>
            </a:r>
            <a:r>
              <a:rPr lang="es-MX" sz="2400" dirty="0"/>
              <a:t> de los Sistemas Distribuidos (Heterogeneidad, Apertura, Seguridad, Escalabilidad, Manejo de Fallas, Concurrencia, Transparencia, Calidad de Servicio).</a:t>
            </a:r>
          </a:p>
        </p:txBody>
      </p:sp>
    </p:spTree>
    <p:extLst>
      <p:ext uri="{BB962C8B-B14F-4D97-AF65-F5344CB8AC3E}">
        <p14:creationId xmlns:p14="http://schemas.microsoft.com/office/powerpoint/2010/main" val="203673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5400" dirty="0" smtClean="0"/>
              <a:t>JUSTIFICACION</a:t>
            </a:r>
            <a:endParaRPr lang="es-MX" sz="5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s-MX" sz="2800" dirty="0"/>
              <a:t>Ofrecer a los fanáticos del juego UNO una opción más para divertirse como es un juego multijugador no convencional ya que a diferencia de lo existente en el mercado utiliza el protocolo de comunicación Bluetooth en lugar de las redes de telefonía celular (3G, 4G, 4G LTE) o </a:t>
            </a:r>
            <a:r>
              <a:rPr lang="es-MX" sz="2800" dirty="0" err="1"/>
              <a:t>Wi</a:t>
            </a:r>
            <a:r>
              <a:rPr lang="es-MX" sz="2800" dirty="0"/>
              <a:t>-Fi.</a:t>
            </a:r>
          </a:p>
        </p:txBody>
      </p:sp>
    </p:spTree>
    <p:extLst>
      <p:ext uri="{BB962C8B-B14F-4D97-AF65-F5344CB8AC3E}">
        <p14:creationId xmlns:p14="http://schemas.microsoft.com/office/powerpoint/2010/main" val="83381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5400" dirty="0" smtClean="0"/>
              <a:t>TECNOLOGIA UTILIZADA</a:t>
            </a:r>
            <a:endParaRPr lang="es-MX" sz="5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MX" sz="2400" dirty="0" smtClean="0"/>
              <a:t>Protocolo Bluetooth</a:t>
            </a:r>
          </a:p>
          <a:p>
            <a:r>
              <a:rPr lang="es-MX" sz="2400" dirty="0" smtClean="0"/>
              <a:t>Dispositivos móviles Android</a:t>
            </a:r>
          </a:p>
          <a:p>
            <a:r>
              <a:rPr lang="es-MX" sz="2400" dirty="0" smtClean="0"/>
              <a:t>Programación orientada a los Sistemas Distribuidos</a:t>
            </a:r>
            <a:endParaRPr lang="es-MX" sz="2400" dirty="0"/>
          </a:p>
        </p:txBody>
      </p:sp>
    </p:spTree>
    <p:extLst>
      <p:ext uri="{BB962C8B-B14F-4D97-AF65-F5344CB8AC3E}">
        <p14:creationId xmlns:p14="http://schemas.microsoft.com/office/powerpoint/2010/main" val="32635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5400" dirty="0" smtClean="0"/>
              <a:t>ARQUITECTURA</a:t>
            </a:r>
            <a:endParaRPr lang="es-MX" sz="5400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8476" y="1977544"/>
            <a:ext cx="147411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s-MX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760392"/>
              </p:ext>
            </p:extLst>
          </p:nvPr>
        </p:nvGraphicFramePr>
        <p:xfrm>
          <a:off x="2212676" y="1995156"/>
          <a:ext cx="7915153" cy="471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827378" imgH="4069175" progId="Visio.Drawing.15">
                  <p:embed/>
                </p:oleObj>
              </mc:Choice>
              <mc:Fallback>
                <p:oleObj name="Visio" r:id="rId3" imgW="6827378" imgH="40691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676" y="1995156"/>
                        <a:ext cx="7915153" cy="47186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4953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5400" dirty="0" smtClean="0"/>
              <a:t>IMPLEMENTACIÓN</a:t>
            </a:r>
            <a:endParaRPr lang="es-MX" sz="5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08493" y="2274046"/>
            <a:ext cx="10554574" cy="419576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MX" sz="2400" dirty="0"/>
              <a:t>Se desarrollará un juego de UNO sobre la plataforma de Android y este será multijugador uniendo diferentes dispositivos mediante la comunicación Bluetooth. Por medio del protocolo de comunicación se enviaran mensajes empaquetados (</a:t>
            </a:r>
            <a:r>
              <a:rPr lang="es-MX" sz="2400" dirty="0" err="1"/>
              <a:t>marshalling</a:t>
            </a:r>
            <a:r>
              <a:rPr lang="es-MX" sz="2400" dirty="0"/>
              <a:t>) y cada dispositivo hará la decodificación del paquete (un-</a:t>
            </a:r>
            <a:r>
              <a:rPr lang="es-MX" sz="2400" dirty="0" err="1"/>
              <a:t>marshalling</a:t>
            </a:r>
            <a:r>
              <a:rPr lang="es-MX" sz="2400" dirty="0"/>
              <a:t>). </a:t>
            </a:r>
          </a:p>
          <a:p>
            <a:pPr marL="0" indent="0" algn="ctr">
              <a:buNone/>
            </a:pPr>
            <a:r>
              <a:rPr lang="es-MX" sz="2400" dirty="0"/>
              <a:t>La aplicación será un sistema distribuido ya que no tendrá un servidor centralizado que sea el dueño de la partida, sino que se repartirán los recursos para des-centralizarlo y de esta manera cualquiera de los dispositivos podrá tener el estado del juego sin necesidad de ir a un sitio remoto a obtenerlo.</a:t>
            </a:r>
          </a:p>
          <a:p>
            <a:pPr algn="ctr"/>
            <a:endParaRPr lang="es-MX" sz="2000" dirty="0"/>
          </a:p>
        </p:txBody>
      </p:sp>
    </p:spTree>
    <p:extLst>
      <p:ext uri="{BB962C8B-B14F-4D97-AF65-F5344CB8AC3E}">
        <p14:creationId xmlns:p14="http://schemas.microsoft.com/office/powerpoint/2010/main" val="1758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5400" dirty="0" smtClean="0"/>
              <a:t>IMPLEMENTACIÓN</a:t>
            </a:r>
            <a:endParaRPr lang="es-MX" sz="54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3869" t="7937" r="9787" b="44531"/>
          <a:stretch/>
        </p:blipFill>
        <p:spPr>
          <a:xfrm>
            <a:off x="810000" y="2372264"/>
            <a:ext cx="10570665" cy="4093371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75259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MX" sz="6000" dirty="0" smtClean="0"/>
              <a:t>IMPLEMENTACIÓN</a:t>
            </a:r>
            <a:endParaRPr lang="es-MX" sz="6000" dirty="0"/>
          </a:p>
        </p:txBody>
      </p:sp>
      <p:sp>
        <p:nvSpPr>
          <p:cNvPr id="3" name="Rectángulo 1"/>
          <p:cNvSpPr>
            <a:spLocks noChangeArrowheads="1"/>
          </p:cNvSpPr>
          <p:nvPr/>
        </p:nvSpPr>
        <p:spPr bwMode="auto">
          <a:xfrm>
            <a:off x="810000" y="2382716"/>
            <a:ext cx="3800932" cy="768106"/>
          </a:xfrm>
          <a:prstGeom prst="rect">
            <a:avLst/>
          </a:prstGeom>
          <a:gradFill rotWithShape="1">
            <a:gsLst>
              <a:gs pos="0">
                <a:srgbClr val="6083CB"/>
              </a:gs>
              <a:gs pos="50000">
                <a:srgbClr val="3E70CA"/>
              </a:gs>
              <a:gs pos="100000">
                <a:srgbClr val="2E61BA"/>
              </a:gs>
            </a:gsLst>
            <a:lin ang="5400000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dist="19050" dir="5400000" algn="ctr" rotWithShape="0">
              <a:srgbClr val="000000">
                <a:alpha val="62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altLang="es-MX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Z DE USUARIO (GUI)</a:t>
            </a:r>
            <a:endParaRPr kumimoji="0" lang="es-MX" altLang="es-MX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ángulo 2"/>
          <p:cNvSpPr>
            <a:spLocks noChangeArrowheads="1"/>
          </p:cNvSpPr>
          <p:nvPr/>
        </p:nvSpPr>
        <p:spPr bwMode="auto">
          <a:xfrm>
            <a:off x="810000" y="3150821"/>
            <a:ext cx="3800932" cy="631091"/>
          </a:xfrm>
          <a:prstGeom prst="rect">
            <a:avLst/>
          </a:prstGeom>
          <a:gradFill rotWithShape="1">
            <a:gsLst>
              <a:gs pos="0">
                <a:srgbClr val="81B861"/>
              </a:gs>
              <a:gs pos="50000">
                <a:srgbClr val="6FB242"/>
              </a:gs>
              <a:gs pos="100000">
                <a:srgbClr val="61A235"/>
              </a:gs>
            </a:gsLst>
            <a:lin ang="5400000"/>
          </a:gra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altLang="es-MX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OTOR DEL JUEGO</a:t>
            </a:r>
            <a:endParaRPr kumimoji="0" lang="es-MX" altLang="es-MX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Rectángulo 3"/>
          <p:cNvSpPr>
            <a:spLocks noChangeArrowheads="1"/>
          </p:cNvSpPr>
          <p:nvPr/>
        </p:nvSpPr>
        <p:spPr bwMode="auto">
          <a:xfrm>
            <a:off x="810000" y="3781912"/>
            <a:ext cx="3800932" cy="855177"/>
          </a:xfrm>
          <a:prstGeom prst="rect">
            <a:avLst/>
          </a:prstGeom>
          <a:gradFill rotWithShape="1">
            <a:gsLst>
              <a:gs pos="0">
                <a:srgbClr val="FFC746"/>
              </a:gs>
              <a:gs pos="50000">
                <a:srgbClr val="FFC600"/>
              </a:gs>
              <a:gs pos="100000">
                <a:srgbClr val="E5B600"/>
              </a:gs>
            </a:gsLst>
            <a:lin ang="5400000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dist="19050" dir="5400000" algn="ctr" rotWithShape="0">
              <a:srgbClr val="000000">
                <a:alpha val="62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altLang="es-MX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DDLEWARE (Publish-Subscribe)</a:t>
            </a:r>
            <a:endParaRPr kumimoji="0" lang="es-MX" altLang="es-MX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Rectángulo 4"/>
          <p:cNvSpPr>
            <a:spLocks noChangeArrowheads="1"/>
          </p:cNvSpPr>
          <p:nvPr/>
        </p:nvSpPr>
        <p:spPr bwMode="auto">
          <a:xfrm>
            <a:off x="810000" y="4637089"/>
            <a:ext cx="3800932" cy="844060"/>
          </a:xfrm>
          <a:prstGeom prst="rect">
            <a:avLst/>
          </a:prstGeom>
          <a:gradFill rotWithShape="1">
            <a:gsLst>
              <a:gs pos="0">
                <a:srgbClr val="F18C55"/>
              </a:gs>
              <a:gs pos="50000">
                <a:srgbClr val="F67B28"/>
              </a:gs>
              <a:gs pos="100000">
                <a:srgbClr val="E56B17"/>
              </a:gs>
            </a:gsLst>
            <a:lin ang="5400000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dist="19050" dir="5400000" algn="ctr" rotWithShape="0">
              <a:srgbClr val="000000">
                <a:alpha val="62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altLang="es-MX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LUETOOTH </a:t>
            </a:r>
            <a:endParaRPr kumimoji="0" lang="es-MX" altLang="es-MX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ángulo 5"/>
          <p:cNvSpPr>
            <a:spLocks noChangeArrowheads="1"/>
          </p:cNvSpPr>
          <p:nvPr/>
        </p:nvSpPr>
        <p:spPr bwMode="auto">
          <a:xfrm>
            <a:off x="810000" y="5477606"/>
            <a:ext cx="3800932" cy="931985"/>
          </a:xfrm>
          <a:prstGeom prst="rect">
            <a:avLst/>
          </a:prstGeom>
          <a:gradFill rotWithShape="1">
            <a:gsLst>
              <a:gs pos="0">
                <a:srgbClr val="71A6DB"/>
              </a:gs>
              <a:gs pos="50000">
                <a:srgbClr val="559BDB"/>
              </a:gs>
              <a:gs pos="100000">
                <a:srgbClr val="438AC9"/>
              </a:gs>
            </a:gsLst>
            <a:lin ang="5400000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dist="19050" dir="5400000" algn="ctr" rotWithShape="0">
              <a:srgbClr val="000000">
                <a:alpha val="62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altLang="es-MX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LUETOOTH DRIVER</a:t>
            </a:r>
            <a:endParaRPr kumimoji="0" lang="es-MX" altLang="es-MX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795622" y="220836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pic>
        <p:nvPicPr>
          <p:cNvPr id="10" name="Imagen 9" descr="C:\Users\hector\Desktop\img\Screenshot_2016-03-29-19-27-1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31407">
            <a:off x="5835663" y="2522076"/>
            <a:ext cx="5590296" cy="315494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2903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table">
  <a:themeElements>
    <a:clrScheme name="Verde azulado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Citabl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Ci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03[[fn=Citable]]</Template>
  <TotalTime>123</TotalTime>
  <Words>278</Words>
  <Application>Microsoft Office PowerPoint</Application>
  <PresentationFormat>Panorámica</PresentationFormat>
  <Paragraphs>28</Paragraphs>
  <Slides>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</vt:i4>
      </vt:variant>
    </vt:vector>
  </HeadingPairs>
  <TitlesOfParts>
    <vt:vector size="15" baseType="lpstr">
      <vt:lpstr>Arial</vt:lpstr>
      <vt:lpstr>Calibri</vt:lpstr>
      <vt:lpstr>Century Gothic</vt:lpstr>
      <vt:lpstr>Times New Roman</vt:lpstr>
      <vt:lpstr>Wingdings 2</vt:lpstr>
      <vt:lpstr>Citable</vt:lpstr>
      <vt:lpstr>Dibujo de Microsoft Visio</vt:lpstr>
      <vt:lpstr>UNO BLUETOOTH GAME</vt:lpstr>
      <vt:lpstr>OBJETIVOS</vt:lpstr>
      <vt:lpstr>JUSTIFICACION</vt:lpstr>
      <vt:lpstr>TECNOLOGIA UTILIZADA</vt:lpstr>
      <vt:lpstr>ARQUITECTURA</vt:lpstr>
      <vt:lpstr>IMPLEMENTACIÓN</vt:lpstr>
      <vt:lpstr>IMPLEMENTACIÓN</vt:lpstr>
      <vt:lpstr>IMPLEMENTA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O BLUETOOTH GAME</dc:title>
  <dc:creator>Gabriela Márquez Quezada</dc:creator>
  <cp:lastModifiedBy>Gabriela Márquez Quezada</cp:lastModifiedBy>
  <cp:revision>11</cp:revision>
  <dcterms:created xsi:type="dcterms:W3CDTF">2016-04-07T23:48:06Z</dcterms:created>
  <dcterms:modified xsi:type="dcterms:W3CDTF">2016-04-28T22:34:37Z</dcterms:modified>
</cp:coreProperties>
</file>